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8"/>
  </p:notesMasterIdLst>
  <p:sldIdLst>
    <p:sldId id="295" r:id="rId5"/>
    <p:sldId id="296" r:id="rId6"/>
    <p:sldId id="297" r:id="rId7"/>
    <p:sldId id="303" r:id="rId8"/>
    <p:sldId id="319" r:id="rId9"/>
    <p:sldId id="325" r:id="rId10"/>
    <p:sldId id="327" r:id="rId11"/>
    <p:sldId id="328" r:id="rId12"/>
    <p:sldId id="329" r:id="rId13"/>
    <p:sldId id="330" r:id="rId14"/>
    <p:sldId id="331" r:id="rId15"/>
    <p:sldId id="326" r:id="rId16"/>
    <p:sldId id="332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R" initials="CR" lastIdx="1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5" d="100"/>
          <a:sy n="85" d="100"/>
        </p:scale>
        <p:origin x="917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AF38A8-08AF-48AB-B7B0-2E6E178526D2}" type="datetimeFigureOut">
              <a:rPr lang="en-GB" smtClean="0"/>
              <a:t>10/12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46E26A-5064-4328-9BFC-9B29EE4128B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6338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 b="0" cap="none" spc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cap="none" spc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marL="0" algn="ctr" defTabSz="457200" rtl="0" eaLnBrk="1" latinLnBrk="0" hangingPunct="1">
              <a:defRPr lang="en-GB" sz="1200" b="0" kern="1200" cap="none" spc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algn="r" defTabSz="457200" rtl="0" eaLnBrk="1" latinLnBrk="0" hangingPunct="1">
              <a:defRPr lang="en-GB" sz="1200" b="0" kern="1200" cap="none" spc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fld id="{CC527EFD-E5F4-477E-A438-064D707FFBB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5628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5554436" cy="1325563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lang="en-US" sz="4400" b="0" kern="1200" cap="none" spc="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en-US" sz="3200" b="0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>
              <a:defRPr lang="en-US" sz="2800" b="0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2pPr>
            <a:lvl3pPr>
              <a:defRPr lang="en-US" sz="2400" b="0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3pPr>
            <a:lvl4pPr>
              <a:defRPr lang="en-US" sz="2400" b="0" i="1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4pPr>
            <a:lvl5pPr>
              <a:defRPr lang="en-US" sz="2000" b="0" kern="1200" cap="none" spc="0" dirty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marL="0" algn="ctr" defTabSz="457200" rtl="0" eaLnBrk="1" latinLnBrk="0" hangingPunct="1">
              <a:defRPr lang="en-GB" sz="1200" b="0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algn="r" defTabSz="457200" rtl="0" eaLnBrk="1" latinLnBrk="0" hangingPunct="1">
              <a:defRPr lang="en-GB" sz="1200" b="0" kern="1200" cap="none" spc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fld id="{E046BE5D-635E-44BC-8A9B-A6C01025C157}" type="slidenum">
              <a:rPr lang="en-GB" smtClean="0"/>
              <a:pPr/>
              <a:t>‹#›</a:t>
            </a:fld>
            <a:endParaRPr lang="en-GB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1690689"/>
            <a:ext cx="9144000" cy="748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4779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e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>
              <a:lnSpc>
                <a:spcPts val="1200"/>
              </a:lnSpc>
            </a:pPr>
            <a:fld id="{F25965E0-7062-474C-8671-DB3A3CE669B0}" type="slidenum">
              <a:rPr lang="nl-NL" smtClean="0"/>
              <a:pPr algn="r">
                <a:lnSpc>
                  <a:spcPts val="1200"/>
                </a:lnSpc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884685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457200" rtl="0" eaLnBrk="1" latinLnBrk="0" hangingPunct="1">
              <a:defRPr lang="en-GB" sz="1200" b="0" kern="1200" cap="none" spc="0" dirty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457200" rtl="0" eaLnBrk="1" latinLnBrk="0" hangingPunct="1">
              <a:defRPr lang="en-GB" sz="1200" b="0" kern="1200" cap="none" spc="0" smtClean="0">
                <a:ln w="0"/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fld id="{1304C9DF-CC21-424A-915F-F058D8540503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5974163" y="185738"/>
            <a:ext cx="2541187" cy="946515"/>
          </a:xfrm>
          <a:prstGeom prst="rect">
            <a:avLst/>
          </a:prstGeom>
        </p:spPr>
      </p:pic>
      <p:sp>
        <p:nvSpPr>
          <p:cNvPr id="10" name="Isosceles Triangle 9"/>
          <p:cNvSpPr/>
          <p:nvPr userDrawn="1"/>
        </p:nvSpPr>
        <p:spPr>
          <a:xfrm>
            <a:off x="1665515" y="1315304"/>
            <a:ext cx="5812971" cy="4850365"/>
          </a:xfrm>
          <a:prstGeom prst="triangle">
            <a:avLst/>
          </a:prstGeom>
          <a:noFill/>
          <a:ln w="317500" cap="flat" cmpd="sng">
            <a:solidFill>
              <a:srgbClr val="FF0000">
                <a:alpha val="10000"/>
              </a:srgb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71140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5" r:id="rId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4400" b="0" kern="1200" cap="none" spc="0" dirty="0" smtClean="0">
          <a:ln w="0"/>
          <a:solidFill>
            <a:srgbClr val="0070C0"/>
          </a:solidFill>
          <a:effectLst>
            <a:outerShdw blurRad="38100" dist="25400" dir="5400000" algn="ctr" rotWithShape="0">
              <a:srgbClr val="6E747A">
                <a:alpha val="43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10" Type="http://schemas.openxmlformats.org/officeDocument/2006/relationships/image" Target="../media/image13.gif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And now the Framework</a:t>
            </a:r>
            <a:endParaRPr lang="en-GB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WP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8869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570" y="742855"/>
            <a:ext cx="8433465" cy="6012788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5019908"/>
              </p:ext>
            </p:extLst>
          </p:nvPr>
        </p:nvGraphicFramePr>
        <p:xfrm>
          <a:off x="586853" y="2883089"/>
          <a:ext cx="7970293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Decid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cide on actions to be taken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 are involved in the process via co-decision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yesian network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cision Support System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305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101" y="805217"/>
            <a:ext cx="8001436" cy="5704765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6230837"/>
              </p:ext>
            </p:extLst>
          </p:nvPr>
        </p:nvGraphicFramePr>
        <p:xfrm>
          <a:off x="708101" y="3657599"/>
          <a:ext cx="7970293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Implement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plement actions on safety recommendation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tors implement the mitigating measure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Policy implementation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3418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 flipV="1">
            <a:off x="-4095498" y="4068609"/>
            <a:ext cx="19026434" cy="51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60209" y="1143000"/>
          <a:ext cx="6334542" cy="552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8143968" imgH="6981930" progId="Visio.Drawing.15">
                  <p:embed/>
                </p:oleObj>
              </mc:Choice>
              <mc:Fallback>
                <p:oleObj name="Visio" r:id="rId3" imgW="8143968" imgH="6981930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209" y="1143000"/>
                        <a:ext cx="6334542" cy="5522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563894"/>
              </p:ext>
            </p:extLst>
          </p:nvPr>
        </p:nvGraphicFramePr>
        <p:xfrm>
          <a:off x="542333" y="590265"/>
          <a:ext cx="7970293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Evaluat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iew the safety concerns and action that were taken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termine if additional measures need to be included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keholders are involved in the analysis of the result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ticipatory Evaluation Technique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fficiency &amp; effectiveness Evaluation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685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77422"/>
            <a:ext cx="3370997" cy="64349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78978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st.... language</a:t>
            </a:r>
            <a:endParaRPr lang="en-GB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7512" y="937465"/>
            <a:ext cx="5541158" cy="284482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6161" y="2909071"/>
            <a:ext cx="5577840" cy="24027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1679" y="4156364"/>
            <a:ext cx="5340744" cy="2677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117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n...... The frame</a:t>
            </a:r>
            <a:endParaRPr lang="en-GB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380" y="1112174"/>
            <a:ext cx="2464724" cy="2679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8753" y="3528666"/>
            <a:ext cx="1824643" cy="298199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20247"/>
            <a:ext cx="3964883" cy="227875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6" name="Group 15"/>
          <p:cNvGrpSpPr/>
          <p:nvPr/>
        </p:nvGrpSpPr>
        <p:grpSpPr>
          <a:xfrm>
            <a:off x="0" y="1112174"/>
            <a:ext cx="3548380" cy="2705100"/>
            <a:chOff x="0" y="1112174"/>
            <a:chExt cx="3548380" cy="2705100"/>
          </a:xfrm>
        </p:grpSpPr>
        <p:pic>
          <p:nvPicPr>
            <p:cNvPr id="4" name="Picture 3"/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12174"/>
              <a:ext cx="3548380" cy="27051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Rectangle 11"/>
            <p:cNvSpPr/>
            <p:nvPr/>
          </p:nvSpPr>
          <p:spPr>
            <a:xfrm>
              <a:off x="191193" y="3486554"/>
              <a:ext cx="939338" cy="1876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>
                  <a:solidFill>
                    <a:schemeClr val="tx1"/>
                  </a:solidFill>
                </a:rPr>
                <a:t>IMO, 2002</a:t>
              </a:r>
              <a:endParaRPr lang="en-GB" sz="1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2989" y="4779818"/>
            <a:ext cx="3189720" cy="2078182"/>
            <a:chOff x="12989" y="4779818"/>
            <a:chExt cx="3189720" cy="2078182"/>
          </a:xfrm>
        </p:grpSpPr>
        <p:pic>
          <p:nvPicPr>
            <p:cNvPr id="10" name="Picture 9"/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89" y="4779818"/>
              <a:ext cx="3189720" cy="207818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Rectangle 13"/>
            <p:cNvSpPr/>
            <p:nvPr/>
          </p:nvSpPr>
          <p:spPr>
            <a:xfrm>
              <a:off x="158981" y="6601807"/>
              <a:ext cx="939338" cy="1876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>
                  <a:solidFill>
                    <a:schemeClr val="tx1"/>
                  </a:solidFill>
                </a:rPr>
                <a:t>IRGC, 2012</a:t>
              </a:r>
              <a:endParaRPr lang="en-GB" sz="1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013104" y="1400781"/>
            <a:ext cx="2145665" cy="2294731"/>
            <a:chOff x="6013104" y="1400781"/>
            <a:chExt cx="2145665" cy="2294731"/>
          </a:xfrm>
        </p:grpSpPr>
        <p:pic>
          <p:nvPicPr>
            <p:cNvPr id="6" name="Picture 5"/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3104" y="1400781"/>
              <a:ext cx="2145665" cy="212788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Rectangle 16"/>
            <p:cNvSpPr/>
            <p:nvPr/>
          </p:nvSpPr>
          <p:spPr>
            <a:xfrm>
              <a:off x="6071495" y="3528666"/>
              <a:ext cx="1276956" cy="16684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err="1" smtClean="0">
                  <a:solidFill>
                    <a:schemeClr val="tx1"/>
                  </a:solidFill>
                </a:rPr>
                <a:t>Mazaheri</a:t>
              </a:r>
              <a:r>
                <a:rPr lang="en-GB" sz="1000" dirty="0" smtClean="0">
                  <a:solidFill>
                    <a:schemeClr val="tx1"/>
                  </a:solidFill>
                </a:rPr>
                <a:t> et al, 2016</a:t>
              </a:r>
              <a:endParaRPr lang="en-GB" sz="1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645563" y="3792047"/>
            <a:ext cx="3307080" cy="2306955"/>
            <a:chOff x="3645563" y="3792047"/>
            <a:chExt cx="3307080" cy="2306955"/>
          </a:xfrm>
        </p:grpSpPr>
        <p:pic>
          <p:nvPicPr>
            <p:cNvPr id="8" name="Picture 7"/>
            <p:cNvPicPr/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5563" y="3792047"/>
              <a:ext cx="3307080" cy="230695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Rectangle 17"/>
            <p:cNvSpPr/>
            <p:nvPr/>
          </p:nvSpPr>
          <p:spPr>
            <a:xfrm>
              <a:off x="4302053" y="5602777"/>
              <a:ext cx="1533481" cy="1556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>
                  <a:solidFill>
                    <a:schemeClr val="tx1"/>
                  </a:solidFill>
                </a:rPr>
                <a:t>Grabowski et al, 2000</a:t>
              </a:r>
              <a:endParaRPr lang="en-GB" sz="10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11" name="Picture 10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153" y="5179552"/>
            <a:ext cx="3505200" cy="15944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2503" y="28980"/>
            <a:ext cx="4286250" cy="2581275"/>
          </a:xfrm>
        </p:spPr>
      </p:pic>
      <p:sp>
        <p:nvSpPr>
          <p:cNvPr id="21" name="Rectangle 20"/>
          <p:cNvSpPr/>
          <p:nvPr/>
        </p:nvSpPr>
        <p:spPr>
          <a:xfrm>
            <a:off x="2694033" y="2370887"/>
            <a:ext cx="939338" cy="18767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dirty="0" smtClean="0">
                <a:solidFill>
                  <a:schemeClr val="tx1"/>
                </a:solidFill>
              </a:rPr>
              <a:t>FAO, 2017</a:t>
            </a:r>
            <a:endParaRPr lang="en-GB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480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000"/>
                            </p:stCondLst>
                            <p:childTnLst>
                              <p:par>
                                <p:cTn id="5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we learne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ynamic &amp; Cyclical</a:t>
            </a:r>
          </a:p>
          <a:p>
            <a:r>
              <a:rPr lang="en-GB" dirty="0" smtClean="0"/>
              <a:t>Different perspectives</a:t>
            </a:r>
          </a:p>
          <a:p>
            <a:r>
              <a:rPr lang="en-GB" dirty="0" smtClean="0"/>
              <a:t>Different aspects</a:t>
            </a:r>
          </a:p>
          <a:p>
            <a:r>
              <a:rPr lang="en-GB" dirty="0" smtClean="0"/>
              <a:t>Stakeholder involvement</a:t>
            </a:r>
          </a:p>
          <a:p>
            <a:r>
              <a:rPr lang="en-GB" dirty="0" smtClean="0"/>
              <a:t>Communication</a:t>
            </a:r>
          </a:p>
          <a:p>
            <a:r>
              <a:rPr lang="en-GB" dirty="0" smtClean="0"/>
              <a:t>Phas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938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cio-ecological facto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" y="2185714"/>
            <a:ext cx="3943696" cy="33748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7639" y="2185714"/>
            <a:ext cx="3987265" cy="342451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0793" y="2925611"/>
            <a:ext cx="4902481" cy="3746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181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81481E-6 L 0.06909 -0.0173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5" y="-88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-0.06389 -0.0143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4" y="-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 flipV="1">
            <a:off x="-4095498" y="4068609"/>
            <a:ext cx="19026434" cy="51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069967"/>
              </p:ext>
            </p:extLst>
          </p:nvPr>
        </p:nvGraphicFramePr>
        <p:xfrm>
          <a:off x="1360209" y="1143000"/>
          <a:ext cx="6334542" cy="5522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8143968" imgH="6981930" progId="Visio.Drawing.15">
                  <p:embed/>
                </p:oleObj>
              </mc:Choice>
              <mc:Fallback>
                <p:oleObj name="Visio" r:id="rId3" imgW="8143968" imgH="69819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209" y="1143000"/>
                        <a:ext cx="6334542" cy="5522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842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2711" y="440709"/>
            <a:ext cx="5721631" cy="6205752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111782"/>
              </p:ext>
            </p:extLst>
          </p:nvPr>
        </p:nvGraphicFramePr>
        <p:xfrm>
          <a:off x="600501" y="2316480"/>
          <a:ext cx="7970293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Explor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y the multi-use activities planned or taking place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y relevant actors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cribe the multi-use system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keholders can provide data, information and evidence on crucial steps in the multi-use system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licy Analysi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keholder Mapping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keholder Analysi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1037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2732" y="850141"/>
            <a:ext cx="6799927" cy="5864558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6617555"/>
              </p:ext>
            </p:extLst>
          </p:nvPr>
        </p:nvGraphicFramePr>
        <p:xfrm>
          <a:off x="586853" y="3237931"/>
          <a:ext cx="7970293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Understand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y opportunities and threats (hazards) to the multi-use system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y ambiguities and uncertainties in the multi-use system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plement a Formal and Participatory Risk Assessment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y control options, mitigation measures and coping strategie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 assist in developing a shared identification of hazards and risk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ent and fault tree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bability estimation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yesian network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6190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996" y="830598"/>
            <a:ext cx="6646460" cy="5732202"/>
          </a:xfrm>
          <a:prstGeom prst="rect">
            <a:avLst/>
          </a:prstGeom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448289"/>
              </p:ext>
            </p:extLst>
          </p:nvPr>
        </p:nvGraphicFramePr>
        <p:xfrm>
          <a:off x="586853" y="180832"/>
          <a:ext cx="7970293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2314">
                  <a:extLst>
                    <a:ext uri="{9D8B030D-6E8A-4147-A177-3AD203B41FA5}">
                      <a16:colId xmlns:a16="http://schemas.microsoft.com/office/drawing/2014/main" val="1902800983"/>
                    </a:ext>
                  </a:extLst>
                </a:gridCol>
                <a:gridCol w="5947979">
                  <a:extLst>
                    <a:ext uri="{9D8B030D-6E8A-4147-A177-3AD203B41FA5}">
                      <a16:colId xmlns:a16="http://schemas.microsoft.com/office/drawing/2014/main" val="40409727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Appraising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sess hazards, risks, consequences under different scenarios and events, given the current level of knowledge and understanding</a:t>
                      </a:r>
                    </a:p>
                    <a:p>
                      <a:r>
                        <a:rPr lang="en-GB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praise risk management option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72308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Stakeholder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akeholders provide norms and values to be included in the appraisal of scenarios, likelihoods and consequences and in the development of acceptance criteria for mitigating measures.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32868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Tool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dentification critical hazard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st-Benefit Analysi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criteria Analysis</a:t>
                      </a:r>
                    </a:p>
                    <a:p>
                      <a:r>
                        <a:rPr lang="en-GB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cietal Cost-Benefit analysis</a:t>
                      </a:r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6342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0780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omos pp format.potx" id="{DC0CFDB9-BBF6-4B90-AC0A-72D37A9DAD2A}" vid="{C5A7EB1E-3B7C-44A3-A57F-2F35D3372DB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DCD9CB7DC3D04C8708E4B045484C52" ma:contentTypeVersion="0" ma:contentTypeDescription="Create a new document." ma:contentTypeScope="" ma:versionID="382b380ae63cd673a8a611a4c534422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9608D98-277D-4504-BB7E-C2A661B35F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ADBC6DE-7927-4F55-A428-10933DBC05B2}">
  <ds:schemaRefs>
    <ds:schemaRef ds:uri="http://schemas.openxmlformats.org/package/2006/metadata/core-properties"/>
    <ds:schemaRef ds:uri="http://purl.org/dc/dcmitype/"/>
    <ds:schemaRef ds:uri="http://www.w3.org/XML/1998/namespace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80080F01-0C55-44C4-8AE2-4CC4C196773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7</TotalTime>
  <Words>281</Words>
  <Application>Microsoft Office PowerPoint</Application>
  <PresentationFormat>On-screen Show (4:3)</PresentationFormat>
  <Paragraphs>6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Visio</vt:lpstr>
      <vt:lpstr>And now the Framework</vt:lpstr>
      <vt:lpstr>First.... language</vt:lpstr>
      <vt:lpstr>Then...... The frame</vt:lpstr>
      <vt:lpstr>What we learned</vt:lpstr>
      <vt:lpstr>Socio-ecological facto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ageningen U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chelvis-Smit, Rian</dc:creator>
  <cp:lastModifiedBy>Goossen, Martin</cp:lastModifiedBy>
  <cp:revision>106</cp:revision>
  <dcterms:created xsi:type="dcterms:W3CDTF">2016-12-06T13:53:52Z</dcterms:created>
  <dcterms:modified xsi:type="dcterms:W3CDTF">2018-12-10T12:1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DCD9CB7DC3D04C8708E4B045484C52</vt:lpwstr>
  </property>
</Properties>
</file>